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015D6440"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w:t>
      </w:r>
      <w:ins w:id="0" w:author="Nokia5" w:date="2020-11-19T19:34:00Z">
        <w:r w:rsidR="00F4218F">
          <w:rPr>
            <w:b/>
            <w:i/>
            <w:noProof/>
            <w:sz w:val="28"/>
          </w:rPr>
          <w:t>6</w:t>
        </w:r>
      </w:ins>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9C7E0E"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791E4C6" w:rsidR="001E41F3" w:rsidRPr="00410371" w:rsidRDefault="009C7E0E" w:rsidP="00E13F3D">
            <w:pPr>
              <w:pStyle w:val="CRCoverPage"/>
              <w:spacing w:after="0"/>
              <w:jc w:val="center"/>
              <w:rPr>
                <w:b/>
                <w:noProof/>
              </w:rPr>
            </w:pPr>
            <w:fldSimple w:instr=" DOCPROPERTY  Revision  \* MERGEFORMAT ">
              <w:r w:rsidR="009D39C3">
                <w:rPr>
                  <w:b/>
                  <w:noProof/>
                  <w:sz w:val="28"/>
                </w:rPr>
                <w:t>-</w:t>
              </w:r>
            </w:fldSimple>
            <w:ins w:id="1" w:author="Nokia5" w:date="2020-11-19T19:34:00Z">
              <w:r w:rsidR="00F4218F">
                <w:rPr>
                  <w:b/>
                  <w:noProof/>
                  <w:sz w:val="28"/>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9C7E0E">
            <w:pPr>
              <w:pStyle w:val="CRCoverPage"/>
              <w:spacing w:after="0"/>
              <w:jc w:val="center"/>
              <w:rPr>
                <w:noProof/>
                <w:sz w:val="28"/>
              </w:rPr>
            </w:pPr>
            <w:fldSimple w:instr=" DOCPROPERTY  Version  \* MERGEFORMAT ">
              <w:r w:rsidR="009D39C3">
                <w:rPr>
                  <w:b/>
                  <w:noProof/>
                  <w:sz w:val="28"/>
                </w:rPr>
                <w:t>16.4.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ACE55FC" w:rsidR="001E41F3" w:rsidRDefault="009C7E0E">
            <w:pPr>
              <w:pStyle w:val="CRCoverPage"/>
              <w:spacing w:after="0"/>
              <w:ind w:left="100"/>
              <w:rPr>
                <w:noProof/>
              </w:rPr>
            </w:pPr>
            <w:fldSimple w:instr=" DOCPROPERTY  SourceIfWg  \* MERGEFORMAT ">
              <w:r w:rsidR="009D39C3">
                <w:rPr>
                  <w:noProof/>
                </w:rPr>
                <w:t>Mavenir</w:t>
              </w:r>
            </w:fldSimple>
            <w:ins w:id="3" w:author="Nokia5" w:date="2020-11-19T19:41:00Z">
              <w:r w:rsidR="00F4218F">
                <w:rPr>
                  <w:noProof/>
                </w:rPr>
                <w:t>, Nokia, Nokia Shanghai Bell</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8C54CC9" w:rsidR="001E41F3" w:rsidRDefault="00F862B9">
            <w:pPr>
              <w:pStyle w:val="CRCoverPage"/>
              <w:spacing w:after="0"/>
              <w:ind w:left="100"/>
              <w:rPr>
                <w:noProof/>
              </w:rPr>
            </w:pPr>
            <w:ins w:id="4" w:author="Mavenir01" w:date="2020-11-16T12:37:00Z">
              <w:r>
                <w:t>5GS_Ph1-SEC</w:t>
              </w:r>
            </w:ins>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9C7E0E" w:rsidP="00D24991">
            <w:pPr>
              <w:pStyle w:val="CRCoverPage"/>
              <w:spacing w:after="0"/>
              <w:ind w:left="100" w:right="-609"/>
              <w:rPr>
                <w:b/>
                <w:noProof/>
              </w:rPr>
            </w:pPr>
            <w:fldSimple w:instr=" DOCPROPERTY  Cat  \* MERGEFORMAT ">
              <w:r w:rsidR="009D39C3">
                <w:rPr>
                  <w:b/>
                  <w:noProof/>
                </w:rPr>
                <w:t>A</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3FE7C7B" w:rsidR="001E41F3" w:rsidRDefault="00652E7A">
            <w:pPr>
              <w:pStyle w:val="CRCoverPage"/>
              <w:spacing w:after="0"/>
              <w:ind w:left="100"/>
              <w:rPr>
                <w:noProof/>
              </w:rPr>
            </w:pPr>
            <w:r>
              <w:rPr>
                <w:noProof/>
              </w:rPr>
              <w:t>13.4.1.1</w:t>
            </w:r>
            <w:r w:rsidR="00104DAC">
              <w:rPr>
                <w:noProof/>
              </w:rPr>
              <w:t>, 13.4.1.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392E9AA"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CD07FCD" w:rsidR="008863B9" w:rsidRDefault="00F4218F">
            <w:pPr>
              <w:pStyle w:val="CRCoverPage"/>
              <w:spacing w:after="0"/>
              <w:ind w:left="100"/>
              <w:rPr>
                <w:noProof/>
              </w:rPr>
            </w:pPr>
            <w:ins w:id="6" w:author="Nokia5" w:date="2020-11-19T19:34:00Z">
              <w:r w:rsidRPr="00F4218F">
                <w:rPr>
                  <w:noProof/>
                </w:rPr>
                <w:t>S3-202808-r6</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573460CC" w14:textId="41E32463"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w:t>
      </w:r>
      <w:r w:rsidR="00104DAC">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7F5C42CF" w14:textId="77777777" w:rsidR="00104DAC" w:rsidRDefault="00104DAC" w:rsidP="00104DAC">
      <w:pPr>
        <w:pStyle w:val="Heading4"/>
      </w:pPr>
      <w:bookmarkStart w:id="7" w:name="_Toc19634888"/>
      <w:bookmarkStart w:id="8" w:name="_Toc26875956"/>
      <w:bookmarkStart w:id="9" w:name="_Toc35528723"/>
      <w:bookmarkStart w:id="10" w:name="_Toc35533484"/>
      <w:bookmarkStart w:id="11" w:name="_Toc45028848"/>
      <w:bookmarkStart w:id="12" w:name="_Toc45274513"/>
      <w:bookmarkStart w:id="13" w:name="_Toc45275100"/>
      <w:bookmarkStart w:id="14" w:name="_Toc51168358"/>
      <w:r>
        <w:t>13.4.1.1</w:t>
      </w:r>
      <w:r>
        <w:tab/>
        <w:t>Service access authorization within the PLMN</w:t>
      </w:r>
      <w:bookmarkEnd w:id="7"/>
      <w:bookmarkEnd w:id="8"/>
      <w:bookmarkEnd w:id="9"/>
      <w:bookmarkEnd w:id="10"/>
      <w:bookmarkEnd w:id="11"/>
      <w:bookmarkEnd w:id="12"/>
      <w:bookmarkEnd w:id="13"/>
      <w:bookmarkEnd w:id="14"/>
    </w:p>
    <w:p w14:paraId="117C0912" w14:textId="77777777" w:rsidR="00104DAC" w:rsidRDefault="00104DAC" w:rsidP="00104DAC">
      <w:r>
        <w:t>OAuth 2.0 roles, as defined in clause 1.1 of</w:t>
      </w:r>
      <w:r w:rsidRPr="00B37C25">
        <w:t xml:space="preserve"> </w:t>
      </w:r>
      <w:r>
        <w:t>RFC 6749 [43], are as follows:</w:t>
      </w:r>
    </w:p>
    <w:p w14:paraId="5E74B368" w14:textId="77777777" w:rsidR="00104DAC" w:rsidRDefault="00104DAC" w:rsidP="00104DAC">
      <w:pPr>
        <w:pStyle w:val="B1"/>
      </w:pPr>
      <w:r>
        <w:t>a.</w:t>
      </w:r>
      <w:r>
        <w:tab/>
        <w:t>The Network Repository Function (NRF) shall be the OAuth 2.0 Authorization server.</w:t>
      </w:r>
    </w:p>
    <w:p w14:paraId="3E137BA4" w14:textId="77777777" w:rsidR="00104DAC" w:rsidRDefault="00104DAC" w:rsidP="00104DAC">
      <w:pPr>
        <w:pStyle w:val="B1"/>
      </w:pPr>
      <w:r>
        <w:t>b.</w:t>
      </w:r>
      <w:r>
        <w:tab/>
        <w:t>The NF service consumer shall be the OAuth 2.0 client.</w:t>
      </w:r>
    </w:p>
    <w:p w14:paraId="0C7B1AC6" w14:textId="77777777" w:rsidR="00104DAC" w:rsidRDefault="00104DAC" w:rsidP="00104DAC">
      <w:pPr>
        <w:pStyle w:val="B1"/>
      </w:pPr>
      <w:r>
        <w:t>c.</w:t>
      </w:r>
      <w:r>
        <w:tab/>
        <w:t>The NF service producer shall be the OAuth 2.0 resource server.</w:t>
      </w:r>
    </w:p>
    <w:p w14:paraId="69BEC963" w14:textId="77777777" w:rsidR="00104DAC" w:rsidRDefault="00104DAC" w:rsidP="00104DAC"/>
    <w:p w14:paraId="5740C24A" w14:textId="77777777" w:rsidR="00104DAC" w:rsidRPr="00527D58" w:rsidRDefault="00104DAC" w:rsidP="00104DAC">
      <w:pPr>
        <w:rPr>
          <w:b/>
        </w:rPr>
      </w:pPr>
      <w:r w:rsidRPr="00527D58">
        <w:rPr>
          <w:b/>
        </w:rPr>
        <w:t>OAuth 2.0 client (NF service consumer) registration with the OAuth 2.0 authorization server (NRF)</w:t>
      </w:r>
    </w:p>
    <w:p w14:paraId="6A6A7D3A" w14:textId="77777777" w:rsidR="00104DAC" w:rsidRDefault="00104DAC" w:rsidP="00104DAC">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12530CF0" w14:textId="77777777" w:rsidR="00104DAC" w:rsidRPr="00B32D78" w:rsidRDefault="00104DAC" w:rsidP="00104DAC">
      <w:pPr>
        <w:rPr>
          <w:b/>
        </w:rPr>
      </w:pPr>
      <w:r w:rsidRPr="00B32D78">
        <w:rPr>
          <w:b/>
        </w:rPr>
        <w:t>OAuth 2.0 resource server (NF service producer) registration with the OAuth 2.0 authorization server (NRF)</w:t>
      </w:r>
    </w:p>
    <w:p w14:paraId="17241820" w14:textId="77777777" w:rsidR="00104DAC" w:rsidRPr="000077FF" w:rsidRDefault="00104DAC" w:rsidP="00104DAC">
      <w:pPr>
        <w:rPr>
          <w:rFonts w:eastAsia="SimSun"/>
        </w:rPr>
      </w:pPr>
      <w:r w:rsidRPr="000077FF">
        <w:t xml:space="preserve">The NF s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5EBE3B4C" w14:textId="77777777" w:rsidR="00104DAC" w:rsidRPr="000077FF" w:rsidRDefault="00104DAC" w:rsidP="00104DAC">
      <w:pPr>
        <w:pStyle w:val="TH"/>
        <w:rPr>
          <w:noProof/>
        </w:rPr>
      </w:pPr>
      <w:r w:rsidRPr="000077FF">
        <w:rPr>
          <w:rFonts w:eastAsia="SimSun"/>
        </w:rPr>
        <w:object w:dxaOrig="7500" w:dyaOrig="3301" w14:anchorId="3C756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4pt;height:137.1pt" o:ole="" o:preferrelative="f">
            <v:imagedata r:id="rId17" o:title="" croptop="5128f" cropbottom="5377f" cropright="1461f"/>
            <o:lock v:ext="edit" aspectratio="f"/>
          </v:shape>
          <o:OLEObject Type="Embed" ProgID="Visio.Drawing.11" ShapeID="_x0000_i1025" DrawAspect="Content" ObjectID="_1667320309" r:id="rId18"/>
        </w:object>
      </w:r>
    </w:p>
    <w:p w14:paraId="42F5AAE0" w14:textId="77777777" w:rsidR="00104DAC" w:rsidRPr="000077FF" w:rsidRDefault="00104DAC" w:rsidP="00104DAC">
      <w:pPr>
        <w:pStyle w:val="TF"/>
      </w:pPr>
      <w:r w:rsidRPr="000077FF">
        <w:t>Figure 13.4.1.1-1b NF service producer registers in NRF</w:t>
      </w:r>
    </w:p>
    <w:p w14:paraId="65A92C2A" w14:textId="77777777" w:rsidR="00104DAC" w:rsidRPr="000077FF" w:rsidRDefault="00104DAC" w:rsidP="00104DAC">
      <w:pPr>
        <w:pStyle w:val="B1"/>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26102A77" w14:textId="77777777" w:rsidR="00104DAC" w:rsidRPr="000077FF" w:rsidRDefault="00104DAC" w:rsidP="00104DAC">
      <w:pPr>
        <w:pStyle w:val="B1"/>
      </w:pPr>
      <w:r>
        <w:t>2-3)</w:t>
      </w:r>
      <w:r>
        <w:tab/>
      </w:r>
      <w:r w:rsidRPr="000077FF">
        <w:t>After storing the NF Profile, NRF responds successfully.</w:t>
      </w:r>
    </w:p>
    <w:p w14:paraId="55AF2D9B" w14:textId="77777777" w:rsidR="00104DAC" w:rsidRDefault="00104DAC" w:rsidP="003A1706">
      <w:pPr>
        <w:rPr>
          <w:b/>
        </w:rPr>
      </w:pPr>
    </w:p>
    <w:p w14:paraId="1B44A151" w14:textId="28C2D69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lastRenderedPageBreak/>
        <w:t>d. The NRF and NF have mutually authenticated each other.</w:t>
      </w:r>
      <w:r w:rsidRPr="001E03B6">
        <w:t xml:space="preserve"> </w:t>
      </w:r>
    </w:p>
    <w:p w14:paraId="3E2CDD3D" w14:textId="77777777" w:rsidR="003A1706" w:rsidRDefault="003A1706" w:rsidP="003A1706"/>
    <w:bookmarkStart w:id="15" w:name="_Hlk20993026"/>
    <w:p w14:paraId="5A3047BF" w14:textId="1E1E1F71" w:rsidR="003A1706" w:rsidRDefault="003A1706" w:rsidP="003A1706">
      <w:pPr>
        <w:pStyle w:val="TH"/>
      </w:pPr>
      <w:del w:id="16" w:author="Mavenir03" w:date="2020-11-18T13:32:00Z">
        <w:r w:rsidRPr="000077FF" w:rsidDel="00191ED0">
          <w:object w:dxaOrig="7500" w:dyaOrig="4381" w14:anchorId="1F58586A">
            <v:shape id="_x0000_i1026" type="#_x0000_t75" style="width:343.85pt;height:201.6pt" o:ole="">
              <v:imagedata r:id="rId19" o:title=""/>
            </v:shape>
            <o:OLEObject Type="Embed" ProgID="Visio.Drawing.11" ShapeID="_x0000_i1026" DrawAspect="Content" ObjectID="_1667320310" r:id="rId20"/>
          </w:object>
        </w:r>
      </w:del>
      <w:bookmarkEnd w:id="15"/>
    </w:p>
    <w:p w14:paraId="3A2A4F50" w14:textId="0BEEB0DB" w:rsidR="00191ED0" w:rsidRDefault="00503C9C" w:rsidP="003A1706">
      <w:pPr>
        <w:pStyle w:val="TF"/>
      </w:pPr>
      <w:ins w:id="17" w:author="Mavenir03" w:date="2020-11-18T13:37:00Z">
        <w:r w:rsidRPr="000077FF">
          <w:object w:dxaOrig="7500" w:dyaOrig="4381" w14:anchorId="51F434F8">
            <v:shape id="_x0000_i1027" type="#_x0000_t75" style="width:343.85pt;height:201.6pt" o:ole="">
              <v:imagedata r:id="rId21" o:title=""/>
            </v:shape>
            <o:OLEObject Type="Embed" ProgID="Visio.Drawing.11" ShapeID="_x0000_i1027" DrawAspect="Content" ObjectID="_1667320311" r:id="rId22"/>
          </w:object>
        </w:r>
      </w:ins>
    </w:p>
    <w:p w14:paraId="780BFC8C" w14:textId="77777777" w:rsidR="00191ED0" w:rsidRDefault="00191ED0" w:rsidP="003A1706">
      <w:pPr>
        <w:pStyle w:val="TF"/>
      </w:pPr>
    </w:p>
    <w:p w14:paraId="093D5B62" w14:textId="043172C1"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expected NF Service Producer  instances.</w:t>
      </w:r>
    </w:p>
    <w:p w14:paraId="5097AF63" w14:textId="77777777" w:rsidR="003A1706" w:rsidRDefault="003A1706" w:rsidP="003A1706">
      <w:pPr>
        <w:pStyle w:val="B1"/>
        <w:ind w:left="852"/>
        <w:contextualSpacing/>
      </w:pPr>
    </w:p>
    <w:p w14:paraId="66304D24" w14:textId="4C38F41B" w:rsidR="003A1706" w:rsidRDefault="003A1706" w:rsidP="003A1706">
      <w:pPr>
        <w:pStyle w:val="B1"/>
      </w:pPr>
      <w:r>
        <w:t xml:space="preserve">2. The NRF </w:t>
      </w:r>
      <w:ins w:id="18" w:author="Mavenir04" w:date="2020-11-18T19:00:00Z">
        <w:r w:rsidR="00FA663B">
          <w:t>checks whether</w:t>
        </w:r>
      </w:ins>
      <w:bookmarkStart w:id="19" w:name="_GoBack"/>
      <w:bookmarkEnd w:id="19"/>
      <w:del w:id="20" w:author="Nokia5" w:date="2020-11-19T19:44:00Z">
        <w:r w:rsidDel="001C0B54">
          <w:delText>may optionally authorize</w:delText>
        </w:r>
      </w:del>
      <w:r>
        <w:t xml:space="preserve"> the NF service consumer</w:t>
      </w:r>
      <w:ins w:id="21" w:author="Mavenir04" w:date="2020-11-18T19:00:00Z">
        <w:r w:rsidR="00FA663B">
          <w:t xml:space="preserve"> is authori</w:t>
        </w:r>
      </w:ins>
      <w:ins w:id="22" w:author="Mavenir04" w:date="2020-11-18T19:01:00Z">
        <w:r w:rsidR="00FA663B">
          <w:t xml:space="preserve">zed to access the </w:t>
        </w:r>
      </w:ins>
      <w:ins w:id="23" w:author="Nokia5" w:date="2020-11-19T19:35:00Z">
        <w:r w:rsidR="00F4218F">
          <w:t>requested</w:t>
        </w:r>
      </w:ins>
      <w:ins w:id="24" w:author="Mavenir04" w:date="2020-11-18T19:01:00Z">
        <w:r w:rsidR="00FA663B">
          <w:t xml:space="preserve"> service(s)</w:t>
        </w:r>
      </w:ins>
      <w:r>
        <w:t xml:space="preserve">. </w:t>
      </w:r>
      <w:ins w:id="25" w:author="Mavenir03" w:date="2020-11-18T13:38:00Z">
        <w:r w:rsidR="00191ED0">
          <w:t xml:space="preserve">If the </w:t>
        </w:r>
      </w:ins>
      <w:ins w:id="26" w:author="Mavenir04" w:date="2020-11-18T15:31:00Z">
        <w:r w:rsidR="00C11A1A">
          <w:t xml:space="preserve">NF </w:t>
        </w:r>
      </w:ins>
      <w:ins w:id="27" w:author="Mavenir04" w:date="2020-11-18T15:34:00Z">
        <w:r w:rsidR="00503C9C">
          <w:t>S</w:t>
        </w:r>
      </w:ins>
      <w:ins w:id="28" w:author="Mavenir04" w:date="2020-11-18T15:31:00Z">
        <w:r w:rsidR="00C11A1A">
          <w:t xml:space="preserve">ervice </w:t>
        </w:r>
      </w:ins>
      <w:ins w:id="29" w:author="Mavenir04" w:date="2020-11-18T15:34:00Z">
        <w:r w:rsidR="00503C9C">
          <w:t>C</w:t>
        </w:r>
      </w:ins>
      <w:ins w:id="30" w:author="Mavenir04" w:date="2020-11-18T15:31:00Z">
        <w:r w:rsidR="00C11A1A">
          <w:t xml:space="preserve">onsumer </w:t>
        </w:r>
      </w:ins>
      <w:ins w:id="31" w:author="Mavenir03" w:date="2020-11-18T13:38:00Z">
        <w:r w:rsidR="00191ED0">
          <w:t>is authorized, the NRF</w:t>
        </w:r>
      </w:ins>
      <w:del w:id="32" w:author="Mavenir03" w:date="2020-11-18T13:38:00Z">
        <w:r w:rsidDel="00191ED0">
          <w:delText>It</w:delText>
        </w:r>
      </w:del>
      <w:r>
        <w:t xml:space="preserve"> shall then generate an access token with appropriate claims included. The NRF shall digitally sign the generated access token based on a shared secret or private key as described in RFC 7515 [45].</w:t>
      </w:r>
      <w:ins w:id="33" w:author="Mavenir04" w:date="2020-11-18T15:32:00Z">
        <w:r w:rsidR="00C11A1A">
          <w:t xml:space="preserve"> If the NF </w:t>
        </w:r>
      </w:ins>
      <w:ins w:id="34" w:author="Mavenir04" w:date="2020-11-18T15:35:00Z">
        <w:r w:rsidR="00503C9C">
          <w:t>S</w:t>
        </w:r>
      </w:ins>
      <w:ins w:id="35" w:author="Mavenir04" w:date="2020-11-18T15:32:00Z">
        <w:r w:rsidR="00C11A1A">
          <w:t xml:space="preserve">ervice </w:t>
        </w:r>
      </w:ins>
      <w:ins w:id="36" w:author="Mavenir04" w:date="2020-11-18T15:35:00Z">
        <w:r w:rsidR="00503C9C">
          <w:t>C</w:t>
        </w:r>
      </w:ins>
      <w:ins w:id="37" w:author="Mavenir04" w:date="2020-11-18T15:32:00Z">
        <w:r w:rsidR="00C11A1A">
          <w:t xml:space="preserve">onsumer is not authorized, the NRF shall not issue an access token to the NF </w:t>
        </w:r>
      </w:ins>
      <w:ins w:id="38" w:author="Mavenir04" w:date="2020-11-18T15:35:00Z">
        <w:r w:rsidR="00D30C07">
          <w:t>S</w:t>
        </w:r>
      </w:ins>
      <w:ins w:id="39" w:author="Mavenir04" w:date="2020-11-18T15:32:00Z">
        <w:r w:rsidR="00C11A1A">
          <w:t xml:space="preserve">ervice </w:t>
        </w:r>
      </w:ins>
      <w:ins w:id="40" w:author="Mavenir04" w:date="2020-11-18T15:35:00Z">
        <w:r w:rsidR="00D30C07">
          <w:t>C</w:t>
        </w:r>
      </w:ins>
      <w:ins w:id="41" w:author="Mavenir04" w:date="2020-11-18T15:32:00Z">
        <w:r w:rsidR="00C11A1A">
          <w:t>onsumer.</w:t>
        </w:r>
      </w:ins>
    </w:p>
    <w:p w14:paraId="660C58A9" w14:textId="303B98A0"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w:t>
      </w:r>
      <w:r>
        <w:lastRenderedPageBreak/>
        <w:t xml:space="preserve">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02B22B88" w14:textId="65C3DED2" w:rsidR="003A1706" w:rsidRDefault="003A1706" w:rsidP="003A1706">
      <w:pPr>
        <w:pStyle w:val="B1"/>
      </w:pPr>
      <w:bookmarkStart w:id="42"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w:t>
      </w:r>
      <w:ins w:id="43" w:author="Nokia5" w:date="2020-11-19T19:42:00Z">
        <w:r w:rsidR="00F4218F">
          <w:t xml:space="preserve"> </w:t>
        </w:r>
      </w:ins>
      <w:r>
        <w:t>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del w:id="44" w:author="Nokia5" w:date="2020-11-19T19:42:00Z">
        <w:r w:rsidRPr="0019549A" w:rsidDel="00F4218F">
          <w:delText xml:space="preserve"> </w:delText>
        </w:r>
      </w:del>
      <w:r>
        <w:t>, allowed scope</w:t>
      </w:r>
      <w:del w:id="45" w:author="Nokia5" w:date="2020-11-19T19:43:00Z">
        <w:r w:rsidRPr="0019549A" w:rsidDel="00F4218F">
          <w:delText xml:space="preserve"> </w:delText>
        </w:r>
      </w:del>
      <w:r>
        <w:t xml:space="preserve">) sent by NRF in addition to the access token are described in TS 29.510 </w:t>
      </w:r>
      <w:r w:rsidRPr="00CF4C41">
        <w:t>[</w:t>
      </w:r>
      <w:r w:rsidRPr="00E541E2">
        <w:t>68</w:t>
      </w:r>
      <w:r w:rsidRPr="00CF4C41">
        <w:t>]</w:t>
      </w:r>
      <w:r>
        <w:t>.</w:t>
      </w:r>
    </w:p>
    <w:p w14:paraId="7DF982FF" w14:textId="32BC64BD" w:rsidR="003A1706" w:rsidRDefault="003A1706" w:rsidP="003A1706">
      <w:r w:rsidRPr="0019549A">
        <w:t>The NF service consumer may store the received token(s)</w:t>
      </w:r>
      <w:r>
        <w:t>. Stored tokens may be re-used for accessing service(s) from producer NF type listed in claims (scope, audience) during their validity time.</w:t>
      </w:r>
      <w:bookmarkEnd w:id="42"/>
      <w:r>
        <w:t xml:space="preserve"> </w:t>
      </w:r>
    </w:p>
    <w:p w14:paraId="54DF9237" w14:textId="77777777" w:rsidR="00104DAC" w:rsidRDefault="00104DAC" w:rsidP="00104DAC">
      <w:pPr>
        <w:rPr>
          <w:b/>
        </w:rPr>
      </w:pPr>
    </w:p>
    <w:p w14:paraId="4F0122AF" w14:textId="6D90537B" w:rsidR="00104DAC" w:rsidRPr="00527D58" w:rsidRDefault="00104DAC" w:rsidP="00104DAC">
      <w:pPr>
        <w:rPr>
          <w:b/>
        </w:rPr>
      </w:pPr>
      <w:r w:rsidRPr="00527D58">
        <w:rPr>
          <w:b/>
        </w:rPr>
        <w:t>Access token request for a specific NF Producer/NF Producer service instance</w:t>
      </w:r>
    </w:p>
    <w:p w14:paraId="799C74E7" w14:textId="77777777" w:rsidR="00104DAC" w:rsidRDefault="00104DAC" w:rsidP="00104DAC">
      <w:r>
        <w:t xml:space="preserve">The NF service consumer shall request an access token from the NRF for a specific NF Producer instance/NF Producer service instance. The request shall include the NF Instance Id(s) of the requested NF Producer, the expected NF service name, optionally </w:t>
      </w:r>
      <w:r w:rsidRPr="000077FF">
        <w:t>"additional scope" information</w:t>
      </w:r>
      <w:r>
        <w:t xml:space="preserve"> (allowed resources and allowed actions (service operations) on the resources) and NF Instance Id of the NF service consumer. </w:t>
      </w:r>
    </w:p>
    <w:p w14:paraId="023DC040" w14:textId="151C4ECC" w:rsidR="00104DAC" w:rsidRDefault="00104DAC" w:rsidP="00104DAC">
      <w:r>
        <w:t xml:space="preserve">The NRF </w:t>
      </w:r>
      <w:ins w:id="46" w:author="Mavenir05" w:date="2020-11-19T10:07:00Z">
        <w:r>
          <w:t>checks whether</w:t>
        </w:r>
      </w:ins>
      <w:del w:id="47" w:author="Mavenir05" w:date="2020-11-19T10:07:00Z">
        <w:r w:rsidDel="00104DAC">
          <w:delText>may opti</w:delText>
        </w:r>
      </w:del>
      <w:del w:id="48" w:author="Mavenir05" w:date="2020-11-19T10:08:00Z">
        <w:r w:rsidDel="00104DAC">
          <w:delText>onally authorize</w:delText>
        </w:r>
      </w:del>
      <w:r>
        <w:t xml:space="preserve"> the NF service consumer </w:t>
      </w:r>
      <w:ins w:id="49" w:author="Mavenir05" w:date="2020-11-19T10:08:00Z">
        <w:r>
          <w:t xml:space="preserve">is authorized </w:t>
        </w:r>
      </w:ins>
      <w:r>
        <w:t xml:space="preserve">to use the requested NF Producer instance/NF Producer service instance, and then proceeds to generate an access token with the appropriate claims included. </w:t>
      </w:r>
      <w:ins w:id="50" w:author="Mavenir05" w:date="2020-11-19T10:08:00Z">
        <w:r>
          <w:t>If the NF Service Consumer is not authorized, the NRF shall not issue an access token to the NF Service Consumer.</w:t>
        </w:r>
      </w:ins>
      <w:r>
        <w:t xml:space="preserve"> </w:t>
      </w:r>
    </w:p>
    <w:p w14:paraId="16051452" w14:textId="77777777" w:rsidR="00104DAC" w:rsidRDefault="00104DAC" w:rsidP="00104DAC">
      <w:r>
        <w:t>The claims in the token shall include the NF Instance Id of NRF (issuer), NF Instance Id of the NF Service consumer (subject), NF Instance Id or several NF Instance Id(s) of the requested NF Service Producer (audience), expected service name(s) (scope)</w:t>
      </w:r>
      <w:r w:rsidRPr="009310D6">
        <w:t xml:space="preserve"> </w:t>
      </w:r>
      <w:r>
        <w:t xml:space="preserv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007165FB" w14:textId="77777777" w:rsidR="00104DAC" w:rsidRPr="00894425" w:rsidRDefault="00104DAC" w:rsidP="003A1706">
      <w:pPr>
        <w:rPr>
          <w:lang w:val="en-US"/>
        </w:rPr>
      </w:pPr>
    </w:p>
    <w:p w14:paraId="68237C27" w14:textId="3580F561" w:rsidR="003A1706" w:rsidRDefault="003A1706" w:rsidP="003A1706">
      <w:pPr>
        <w:pStyle w:val="B1"/>
        <w:ind w:left="0" w:firstLine="0"/>
      </w:pPr>
    </w:p>
    <w:p w14:paraId="3BD10714" w14:textId="09B5144C" w:rsidR="00104DAC" w:rsidRDefault="00104DAC" w:rsidP="00104DAC">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1 *******</w:t>
      </w:r>
    </w:p>
    <w:p w14:paraId="2F5258EA" w14:textId="5D096899" w:rsidR="00104DAC" w:rsidRDefault="00104DAC" w:rsidP="003A1706">
      <w:pPr>
        <w:pStyle w:val="B1"/>
        <w:ind w:left="0" w:firstLine="0"/>
      </w:pPr>
    </w:p>
    <w:p w14:paraId="4CFEA9B8" w14:textId="77777777" w:rsidR="00104DAC" w:rsidRDefault="00104DAC" w:rsidP="003A1706">
      <w:pPr>
        <w:pStyle w:val="B1"/>
        <w:ind w:left="0" w:firstLine="0"/>
      </w:pPr>
    </w:p>
    <w:p w14:paraId="0A1F6B0E" w14:textId="59C65702" w:rsidR="00104DAC" w:rsidRDefault="00104DAC" w:rsidP="00104DAC">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2 ****************</w:t>
      </w:r>
    </w:p>
    <w:p w14:paraId="177CDD36" w14:textId="77777777" w:rsidR="00104DAC" w:rsidRDefault="00104DAC" w:rsidP="00104DAC">
      <w:pPr>
        <w:pStyle w:val="Heading4"/>
      </w:pPr>
      <w:bookmarkStart w:id="51" w:name="_Toc19634889"/>
      <w:bookmarkStart w:id="52" w:name="_Toc26875957"/>
      <w:bookmarkStart w:id="53" w:name="_Toc35528724"/>
      <w:bookmarkStart w:id="54" w:name="_Toc35533485"/>
      <w:bookmarkStart w:id="55" w:name="_Toc45028849"/>
      <w:bookmarkStart w:id="56" w:name="_Toc45274514"/>
      <w:bookmarkStart w:id="57" w:name="_Toc45275101"/>
      <w:bookmarkStart w:id="58" w:name="_Toc51168359"/>
      <w:r>
        <w:t>13.4.1.2</w:t>
      </w:r>
      <w:r>
        <w:tab/>
        <w:t>Service access authorization in roaming scenarios</w:t>
      </w:r>
      <w:bookmarkEnd w:id="51"/>
      <w:bookmarkEnd w:id="52"/>
      <w:bookmarkEnd w:id="53"/>
      <w:bookmarkEnd w:id="54"/>
      <w:bookmarkEnd w:id="55"/>
      <w:bookmarkEnd w:id="56"/>
      <w:bookmarkEnd w:id="57"/>
      <w:bookmarkEnd w:id="58"/>
      <w:r>
        <w:t xml:space="preserve"> </w:t>
      </w:r>
    </w:p>
    <w:p w14:paraId="2C3F1F8F" w14:textId="77777777" w:rsidR="00104DAC" w:rsidRDefault="00104DAC" w:rsidP="00104DAC">
      <w:r>
        <w:t>In the roaming scenario, OAuth 2.0 roles are as follows:</w:t>
      </w:r>
    </w:p>
    <w:p w14:paraId="0CAA7A9B" w14:textId="77777777" w:rsidR="00104DAC" w:rsidRDefault="00104DAC" w:rsidP="00104DAC">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032E54FE" w14:textId="77777777" w:rsidR="00104DAC" w:rsidRDefault="00104DAC" w:rsidP="00104DAC">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237F4F18" w14:textId="77777777" w:rsidR="00104DAC" w:rsidRDefault="00104DAC" w:rsidP="00104DAC">
      <w:pPr>
        <w:pStyle w:val="B1"/>
      </w:pPr>
      <w:r>
        <w:t>c.</w:t>
      </w:r>
      <w:r>
        <w:tab/>
        <w:t>The NF service consumer in the visiting PLMN shall be the OAuth 2.0 client.</w:t>
      </w:r>
    </w:p>
    <w:p w14:paraId="660A15C0" w14:textId="77777777" w:rsidR="00104DAC" w:rsidRDefault="00104DAC" w:rsidP="00104DAC">
      <w:pPr>
        <w:pStyle w:val="B1"/>
      </w:pPr>
      <w:r>
        <w:t>d.</w:t>
      </w:r>
      <w:r>
        <w:tab/>
        <w:t>The NF service producer in the home PLMN shall be the OAuth 2.0 resource server.</w:t>
      </w:r>
    </w:p>
    <w:p w14:paraId="2BF142EA" w14:textId="77777777" w:rsidR="00104DAC" w:rsidRPr="00CE718C" w:rsidRDefault="00104DAC" w:rsidP="00104DAC">
      <w:pPr>
        <w:rPr>
          <w:b/>
        </w:rPr>
      </w:pPr>
      <w:r w:rsidRPr="00527D58">
        <w:rPr>
          <w:b/>
        </w:rPr>
        <w:t>OAuth 2.0 client (NF service consumer) registration with the OAuth 2.0 authorization server (NRF)</w:t>
      </w:r>
      <w:r w:rsidRPr="000077FF">
        <w:rPr>
          <w:b/>
          <w:u w:val="single"/>
        </w:rPr>
        <w:t xml:space="preserve"> </w:t>
      </w:r>
      <w:r w:rsidRPr="00B32D78">
        <w:rPr>
          <w:b/>
        </w:rPr>
        <w:t xml:space="preserve">in the </w:t>
      </w:r>
      <w:proofErr w:type="spellStart"/>
      <w:r w:rsidRPr="00B32D78">
        <w:rPr>
          <w:b/>
        </w:rPr>
        <w:t>vPLMN</w:t>
      </w:r>
      <w:proofErr w:type="spellEnd"/>
    </w:p>
    <w:p w14:paraId="61A0CE84" w14:textId="77777777" w:rsidR="00104DAC" w:rsidRDefault="00104DAC" w:rsidP="00104DAC">
      <w:r>
        <w:t>Same as in the non-roaming scenario in 13.4.1.1.</w:t>
      </w:r>
    </w:p>
    <w:p w14:paraId="711F910A" w14:textId="77777777" w:rsidR="00104DAC" w:rsidRPr="00B32D78" w:rsidRDefault="00104DAC" w:rsidP="00104DAC">
      <w:pPr>
        <w:rPr>
          <w:b/>
        </w:rPr>
      </w:pPr>
      <w:r w:rsidRPr="00B32D78">
        <w:rPr>
          <w:b/>
        </w:rPr>
        <w:lastRenderedPageBreak/>
        <w:t>OAuth 2.0 resource server (</w:t>
      </w:r>
      <w:proofErr w:type="spellStart"/>
      <w:r w:rsidRPr="00B32D78">
        <w:rPr>
          <w:b/>
        </w:rPr>
        <w:t>NF</w:t>
      </w:r>
      <w:r>
        <w:rPr>
          <w:b/>
        </w:rPr>
        <w:t>Service</w:t>
      </w:r>
      <w:proofErr w:type="spellEnd"/>
      <w:r>
        <w:rPr>
          <w:b/>
        </w:rPr>
        <w:t xml:space="preserve"> Producer</w:t>
      </w:r>
      <w:r w:rsidRPr="00B32D78">
        <w:rPr>
          <w:b/>
        </w:rPr>
        <w:t xml:space="preserve">) registration with the OAuth 2.0 authorization server (NRF) in the </w:t>
      </w:r>
      <w:proofErr w:type="spellStart"/>
      <w:r w:rsidRPr="00B32D78">
        <w:rPr>
          <w:b/>
        </w:rPr>
        <w:t>hPLMN</w:t>
      </w:r>
      <w:proofErr w:type="spellEnd"/>
    </w:p>
    <w:p w14:paraId="630C2CD5" w14:textId="77777777" w:rsidR="00104DAC" w:rsidRPr="000077FF" w:rsidRDefault="00104DAC" w:rsidP="00104DAC">
      <w:r w:rsidRPr="000077FF">
        <w:t>Same as in the non-roaming scenario in 13.4.1.1.</w:t>
      </w:r>
    </w:p>
    <w:p w14:paraId="6520DF7D" w14:textId="77777777" w:rsidR="00104DAC" w:rsidRPr="00527D58" w:rsidRDefault="00104DAC" w:rsidP="00104DAC">
      <w:pPr>
        <w:rPr>
          <w:b/>
        </w:rPr>
      </w:pPr>
      <w:r w:rsidRPr="00527D58">
        <w:rPr>
          <w:b/>
        </w:rPr>
        <w:t>Obtaining access token independently before NF service access</w:t>
      </w:r>
    </w:p>
    <w:p w14:paraId="392A9EC5" w14:textId="77777777" w:rsidR="00104DAC" w:rsidRDefault="00104DAC" w:rsidP="00104DAC">
      <w:r>
        <w:t xml:space="preserve">The following procedure describes how the NF service consumer obtains an access token for NF service producers of a specific NF type for use in the roaming scenario. </w:t>
      </w:r>
    </w:p>
    <w:p w14:paraId="3319B5AC" w14:textId="77777777" w:rsidR="00104DAC" w:rsidRDefault="00104DAC" w:rsidP="00104DAC">
      <w:pPr>
        <w:pStyle w:val="TH"/>
      </w:pPr>
      <w:r>
        <w:object w:dxaOrig="9810" w:dyaOrig="6720" w14:anchorId="36A5F38B">
          <v:shape id="_x0000_i1028" type="#_x0000_t75" style="width:480.95pt;height:329.45pt" o:ole="">
            <v:imagedata r:id="rId23" o:title=""/>
          </v:shape>
          <o:OLEObject Type="Embed" ProgID="Visio.Drawing.15" ShapeID="_x0000_i1028" DrawAspect="Content" ObjectID="_1667320312" r:id="rId24"/>
        </w:object>
      </w:r>
    </w:p>
    <w:p w14:paraId="7C5B539C" w14:textId="77777777" w:rsidR="00104DAC" w:rsidRPr="009E61B4" w:rsidRDefault="00104DAC" w:rsidP="00104DAC">
      <w:pPr>
        <w:pStyle w:val="TF"/>
      </w:pPr>
      <w:r w:rsidRPr="009E61B4">
        <w:t xml:space="preserve">Figure </w:t>
      </w:r>
      <w:r>
        <w:t>13.4</w:t>
      </w:r>
      <w:r w:rsidRPr="009E61B4">
        <w:t>.1.2-</w:t>
      </w:r>
      <w:r>
        <w:t>1</w:t>
      </w:r>
      <w:r w:rsidRPr="009E61B4">
        <w:t>: NF service consumer obtaining access token before NF service access (roaming)</w:t>
      </w:r>
    </w:p>
    <w:p w14:paraId="56A3767D" w14:textId="77777777" w:rsidR="00104DAC" w:rsidRDefault="00104DAC" w:rsidP="00104DAC">
      <w:r>
        <w:t>Pre-requisite:</w:t>
      </w:r>
    </w:p>
    <w:p w14:paraId="58058C20" w14:textId="77777777" w:rsidR="00104DAC" w:rsidRDefault="00104DAC" w:rsidP="00104DAC">
      <w:pPr>
        <w:pStyle w:val="B1"/>
      </w:pPr>
      <w:r>
        <w:t>a.</w:t>
      </w:r>
      <w:r>
        <w:tab/>
        <w:t xml:space="preserve">The NF Service consumer (OAuth2.0 client) is registered with the </w:t>
      </w:r>
      <w:r w:rsidRPr="000077FF">
        <w:t>v</w:t>
      </w:r>
      <w:r>
        <w:t>NRF (Authorization Server</w:t>
      </w:r>
      <w:r w:rsidRPr="000077FF">
        <w:t xml:space="preserve"> in the </w:t>
      </w:r>
      <w:proofErr w:type="spellStart"/>
      <w:r w:rsidRPr="000077FF">
        <w:t>vPLMN</w:t>
      </w:r>
      <w:proofErr w:type="spellEnd"/>
      <w:r>
        <w:t>).</w:t>
      </w:r>
    </w:p>
    <w:p w14:paraId="67DD84FC" w14:textId="77777777" w:rsidR="00104DAC" w:rsidRDefault="00104DAC" w:rsidP="00104DAC">
      <w:pPr>
        <w:ind w:left="568" w:hanging="284"/>
      </w:pPr>
      <w:r>
        <w:t>b.</w:t>
      </w:r>
      <w:r>
        <w:tab/>
        <w:t xml:space="preserve">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38439DD3" w14:textId="77777777" w:rsidR="00104DAC" w:rsidRDefault="00104DAC" w:rsidP="00104DAC">
      <w:pPr>
        <w:pStyle w:val="B1"/>
      </w:pPr>
      <w:r>
        <w:t>c.</w:t>
      </w:r>
      <w:r>
        <w:tab/>
        <w:t>The two NRFs have mutually authenticated each other.</w:t>
      </w:r>
    </w:p>
    <w:p w14:paraId="150A7F2C" w14:textId="77777777" w:rsidR="00104DAC" w:rsidRDefault="00104DAC" w:rsidP="00104DAC">
      <w:pPr>
        <w:pStyle w:val="B1"/>
      </w:pPr>
      <w:r>
        <w:t>d.</w:t>
      </w:r>
      <w:r>
        <w:tab/>
        <w:t>The NRF in the serving PLMN and NF service consumer have mutually authenticated each other.</w:t>
      </w:r>
      <w:r w:rsidRPr="001E03B6">
        <w:t xml:space="preserve"> </w:t>
      </w:r>
    </w:p>
    <w:p w14:paraId="4EBD7474" w14:textId="77777777" w:rsidR="00104DAC" w:rsidRDefault="00104DAC" w:rsidP="00104DAC">
      <w:pPr>
        <w:pStyle w:val="B1"/>
      </w:pPr>
      <w:r>
        <w:t>1.</w:t>
      </w:r>
      <w:r>
        <w:tab/>
        <w:t xml:space="preserve">The NF service consumer shall invoke Nnrf_AccessToken_Get Request (NF Instance Id of the NF service </w:t>
      </w:r>
      <w:proofErr w:type="spellStart"/>
      <w:r>
        <w:t>consumer,</w:t>
      </w:r>
      <w:r w:rsidRPr="000077FF">
        <w:t>the</w:t>
      </w:r>
      <w:proofErr w:type="spellEnd"/>
      <w:r w:rsidRPr="000077FF">
        <w:t xml:space="preserve"> requested "scope" including the </w:t>
      </w:r>
      <w:r>
        <w:t xml:space="preserv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55296C31" w14:textId="77777777" w:rsidR="00104DAC" w:rsidRDefault="00104DAC" w:rsidP="00104DAC">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vNRF shall forward the parameters it obtained from the NF service consumer, including NF service consumer type, to the </w:t>
      </w:r>
      <w:proofErr w:type="spellStart"/>
      <w:r>
        <w:t>hNRF</w:t>
      </w:r>
      <w:proofErr w:type="spellEnd"/>
      <w:r>
        <w:t>.</w:t>
      </w:r>
    </w:p>
    <w:p w14:paraId="31287CC7" w14:textId="60D2D1AC" w:rsidR="00104DAC" w:rsidRDefault="00104DAC" w:rsidP="00104DAC">
      <w:pPr>
        <w:pStyle w:val="B1"/>
      </w:pPr>
      <w:r>
        <w:lastRenderedPageBreak/>
        <w:t>3.</w:t>
      </w:r>
      <w:r>
        <w:tab/>
        <w:t xml:space="preserve">The </w:t>
      </w:r>
      <w:proofErr w:type="spellStart"/>
      <w:r>
        <w:t>hNRF</w:t>
      </w:r>
      <w:proofErr w:type="spellEnd"/>
      <w:r>
        <w:t xml:space="preserve"> </w:t>
      </w:r>
      <w:ins w:id="59" w:author="Mavenir05" w:date="2020-11-19T10:09:00Z">
        <w:r w:rsidR="00D310DA">
          <w:t>checks whether</w:t>
        </w:r>
      </w:ins>
      <w:del w:id="60" w:author="Mavenir05" w:date="2020-11-19T10:09:00Z">
        <w:r w:rsidDel="00D310DA">
          <w:delText>may optionally authorize</w:delText>
        </w:r>
      </w:del>
      <w:r>
        <w:t xml:space="preserve"> the NF service consumer </w:t>
      </w:r>
      <w:ins w:id="61" w:author="Mavenir05" w:date="2020-11-19T10:09:00Z">
        <w:r w:rsidR="00D310DA">
          <w:t>is authorized to access the requested service(s)</w:t>
        </w:r>
      </w:ins>
      <w:ins w:id="62" w:author="Mavenir06" w:date="2020-11-19T10:15:00Z">
        <w:r w:rsidR="00D310DA">
          <w:t xml:space="preserve">. </w:t>
        </w:r>
      </w:ins>
      <w:ins w:id="63" w:author="Mavenir06" w:date="2020-11-19T10:16:00Z">
        <w:r w:rsidR="00D310DA">
          <w:t xml:space="preserve">If the NF </w:t>
        </w:r>
      </w:ins>
      <w:ins w:id="64" w:author="Nokia5" w:date="2020-11-19T19:38:00Z">
        <w:r w:rsidR="00F4218F">
          <w:t>S</w:t>
        </w:r>
      </w:ins>
      <w:ins w:id="65" w:author="Mavenir06" w:date="2020-11-19T10:16:00Z">
        <w:r w:rsidR="00D310DA">
          <w:t xml:space="preserve">ervice </w:t>
        </w:r>
      </w:ins>
      <w:ins w:id="66" w:author="Nokia5" w:date="2020-11-19T19:39:00Z">
        <w:r w:rsidR="00F4218F">
          <w:t>C</w:t>
        </w:r>
      </w:ins>
      <w:ins w:id="67" w:author="Mavenir06" w:date="2020-11-19T10:16:00Z">
        <w:r w:rsidR="00D310DA">
          <w:t>onsumer is authorized,</w:t>
        </w:r>
      </w:ins>
      <w:ins w:id="68" w:author="Mavenir05" w:date="2020-11-19T10:10:00Z">
        <w:del w:id="69" w:author="Mavenir06" w:date="2020-11-19T10:15:00Z">
          <w:r w:rsidR="00D310DA" w:rsidDel="00D310DA">
            <w:delText xml:space="preserve"> </w:delText>
          </w:r>
        </w:del>
      </w:ins>
      <w:del w:id="70" w:author="Mavenir06" w:date="2020-11-19T10:16:00Z">
        <w:r w:rsidDel="00D310DA">
          <w:delText>and</w:delText>
        </w:r>
      </w:del>
      <w:r>
        <w:t xml:space="preserve"> </w:t>
      </w:r>
      <w:ins w:id="71" w:author="Mavenir06" w:date="2020-11-19T10:16:00Z">
        <w:r w:rsidR="00D310DA">
          <w:t xml:space="preserve">the </w:t>
        </w:r>
        <w:proofErr w:type="spellStart"/>
        <w:r w:rsidR="00D310DA">
          <w:t>hNRF</w:t>
        </w:r>
        <w:proofErr w:type="spellEnd"/>
        <w:r w:rsidR="00D310DA">
          <w:t xml:space="preserve"> </w:t>
        </w:r>
      </w:ins>
      <w:r>
        <w:t xml:space="preserve">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w:t>
      </w:r>
      <w:ins w:id="72" w:author="Mavenir06" w:date="2020-11-19T10:16:00Z">
        <w:r w:rsidR="00D310DA">
          <w:t xml:space="preserve"> If the NF service consumer is not authorized, the </w:t>
        </w:r>
        <w:proofErr w:type="spellStart"/>
        <w:r w:rsidR="00D310DA">
          <w:t>hNRF</w:t>
        </w:r>
        <w:proofErr w:type="spellEnd"/>
        <w:r w:rsidR="00D310DA">
          <w:t xml:space="preserve"> shall not issue an access token to the NF Service Consumer.</w:t>
        </w:r>
      </w:ins>
    </w:p>
    <w:p w14:paraId="7947A41F" w14:textId="77777777" w:rsidR="00104DAC" w:rsidRDefault="00104DAC" w:rsidP="00104DAC">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4C70448E" w14:textId="77777777" w:rsidR="00104DAC" w:rsidRDefault="00104DAC" w:rsidP="00104DAC">
      <w:pPr>
        <w:pStyle w:val="B1"/>
      </w:pPr>
      <w:r>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0A02C8D7" w14:textId="77777777" w:rsidR="00104DAC" w:rsidRDefault="00104DAC" w:rsidP="00104DAC">
      <w:pPr>
        <w:pStyle w:val="B1"/>
      </w:pPr>
      <w:r>
        <w:t>5.</w:t>
      </w:r>
      <w:r>
        <w:tab/>
        <w:t>The vNRF shall forward the Nnrf_AccessToken_Get Response or error message to the NF service consumer.</w:t>
      </w:r>
    </w:p>
    <w:p w14:paraId="27DF9DFF" w14:textId="77777777" w:rsidR="00104DAC" w:rsidRDefault="00104DAC" w:rsidP="00104DAC"/>
    <w:p w14:paraId="48BD1AD3" w14:textId="77777777" w:rsidR="00104DAC" w:rsidRPr="00527D58" w:rsidRDefault="00104DAC" w:rsidP="00104DAC">
      <w:pPr>
        <w:rPr>
          <w:b/>
        </w:rPr>
      </w:pPr>
      <w:r w:rsidRPr="00527D58">
        <w:rPr>
          <w:b/>
        </w:rPr>
        <w:t>Obtain access token for a specific NF Producer/NF Producer service instance</w:t>
      </w:r>
    </w:p>
    <w:p w14:paraId="19BAECAB" w14:textId="77777777" w:rsidR="00104DAC" w:rsidRDefault="00104DAC" w:rsidP="00104DAC">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331611B2" w14:textId="77777777" w:rsidR="00104DAC" w:rsidRDefault="00104DAC" w:rsidP="00104DAC">
      <w:r>
        <w:t>The NRF in the visiting PLMN shall forward the request to the NRF in the home PLMN.</w:t>
      </w:r>
    </w:p>
    <w:p w14:paraId="70B1AEA1" w14:textId="0DB626AB" w:rsidR="00104DAC" w:rsidRDefault="00104DAC" w:rsidP="00104DAC">
      <w:r>
        <w:t xml:space="preserve">The NRF </w:t>
      </w:r>
      <w:ins w:id="73" w:author="Mavenir06" w:date="2020-11-19T10:17:00Z">
        <w:r w:rsidR="004E5AC3">
          <w:t>in the home PLMN checks whether</w:t>
        </w:r>
      </w:ins>
      <w:del w:id="74" w:author="Mavenir06" w:date="2020-11-19T10:17:00Z">
        <w:r w:rsidDel="004E5AC3">
          <w:delText>may optionally authorize</w:delText>
        </w:r>
      </w:del>
      <w:r>
        <w:t xml:space="preserve"> the NF service consumer </w:t>
      </w:r>
      <w:ins w:id="75" w:author="Mavenir06" w:date="2020-11-19T10:17:00Z">
        <w:r w:rsidR="004E5AC3">
          <w:t xml:space="preserve">is authorized </w:t>
        </w:r>
      </w:ins>
      <w:r>
        <w:t xml:space="preserve">to use the requested NF Producer instance/NF Producer service instance and shall then proceed to generate an access token with the appropriate claims included. </w:t>
      </w:r>
      <w:ins w:id="76" w:author="Mavenir06" w:date="2020-11-19T10:17:00Z">
        <w:r w:rsidR="004E5AC3">
          <w:t>If the NF Service Consumer is not authorized, the NRF in the home PLMN shall not issue an access token to the NF Service Consumer.</w:t>
        </w:r>
      </w:ins>
      <w:r>
        <w:t xml:space="preserve"> </w:t>
      </w:r>
    </w:p>
    <w:p w14:paraId="33100F15" w14:textId="6B8555F0" w:rsidR="00104DAC" w:rsidRDefault="00104DAC" w:rsidP="00104DAC">
      <w:pPr>
        <w:pStyle w:val="B1"/>
        <w:ind w:left="0" w:firstLine="0"/>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w:t>
      </w:r>
      <w:r w:rsidRPr="00FC6CE5">
        <w:t>The NF service consumer may store the received token(s). Stored tokens may be re-used for accessing service(s) from producer NF type listed in claims (scope, audience) during their validity time.</w:t>
      </w:r>
    </w:p>
    <w:p w14:paraId="1A5511EB" w14:textId="4C9D3405" w:rsidR="00104DAC" w:rsidRDefault="00104DAC" w:rsidP="003A1706">
      <w:pPr>
        <w:pStyle w:val="B1"/>
        <w:ind w:left="0" w:firstLine="0"/>
      </w:pPr>
    </w:p>
    <w:p w14:paraId="45E180E1" w14:textId="77777777" w:rsidR="00104DAC" w:rsidRDefault="00104DAC" w:rsidP="003A1706">
      <w:pPr>
        <w:pStyle w:val="B1"/>
        <w:ind w:left="0" w:firstLine="0"/>
      </w:pPr>
    </w:p>
    <w:p w14:paraId="345EC666" w14:textId="398226D1"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sidR="00104DAC">
        <w:rPr>
          <w:rFonts w:ascii="Arial" w:eastAsia="Malgun Gothic" w:hAnsi="Arial" w:cs="Arial"/>
          <w:color w:val="0000FF"/>
          <w:sz w:val="32"/>
          <w:szCs w:val="32"/>
        </w:rPr>
        <w:t>-2</w:t>
      </w:r>
      <w:r>
        <w:rPr>
          <w:rFonts w:ascii="Arial" w:eastAsia="Malgun Gothic" w:hAnsi="Arial" w:cs="Arial"/>
          <w:color w:val="0000FF"/>
          <w:sz w:val="32"/>
          <w:szCs w:val="32"/>
        </w:rPr>
        <w:t xml:space="preserve"> *******</w:t>
      </w:r>
    </w:p>
    <w:p w14:paraId="7DF23C55"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9D994" w14:textId="77777777" w:rsidR="00FF36EB" w:rsidRDefault="00FF36EB">
      <w:r>
        <w:separator/>
      </w:r>
    </w:p>
  </w:endnote>
  <w:endnote w:type="continuationSeparator" w:id="0">
    <w:p w14:paraId="52E05120" w14:textId="77777777" w:rsidR="00FF36EB" w:rsidRDefault="00FF3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C97CC" w14:textId="77777777" w:rsidR="00B36ED9" w:rsidRDefault="00B36E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92866" w14:textId="77777777" w:rsidR="00B36ED9" w:rsidRDefault="00B36E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53AEB" w14:textId="77777777" w:rsidR="00B36ED9" w:rsidRDefault="00B36E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BC50CF" w14:textId="77777777" w:rsidR="00FF36EB" w:rsidRDefault="00FF36EB">
      <w:r>
        <w:separator/>
      </w:r>
    </w:p>
  </w:footnote>
  <w:footnote w:type="continuationSeparator" w:id="0">
    <w:p w14:paraId="56822125" w14:textId="77777777" w:rsidR="00FF36EB" w:rsidRDefault="00FF36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0E6C1" w14:textId="77777777" w:rsidR="00B36ED9" w:rsidRDefault="00B36E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138C7" w14:textId="77777777" w:rsidR="00B36ED9" w:rsidRDefault="00B36ED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E15E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81985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5">
    <w15:presenceInfo w15:providerId="None" w15:userId="Nokia5"/>
  </w15:person>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rson w15:author="Mavenir05">
    <w15:presenceInfo w15:providerId="None" w15:userId="Mavenir05"/>
  </w15:person>
  <w15:person w15:author="Mavenir06">
    <w15:presenceInfo w15:providerId="None" w15:userId="Mavenir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04DAC"/>
    <w:rsid w:val="00145D43"/>
    <w:rsid w:val="001545D7"/>
    <w:rsid w:val="00191ED0"/>
    <w:rsid w:val="00192C46"/>
    <w:rsid w:val="001A08B3"/>
    <w:rsid w:val="001A7B60"/>
    <w:rsid w:val="001B52F0"/>
    <w:rsid w:val="001B7A65"/>
    <w:rsid w:val="001C0B54"/>
    <w:rsid w:val="001C7077"/>
    <w:rsid w:val="001D16CF"/>
    <w:rsid w:val="001E41F3"/>
    <w:rsid w:val="00224E25"/>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4E5AC3"/>
    <w:rsid w:val="00503C9C"/>
    <w:rsid w:val="0051580D"/>
    <w:rsid w:val="005316D6"/>
    <w:rsid w:val="0054294A"/>
    <w:rsid w:val="00547111"/>
    <w:rsid w:val="00592D74"/>
    <w:rsid w:val="005E2C44"/>
    <w:rsid w:val="00621188"/>
    <w:rsid w:val="006257ED"/>
    <w:rsid w:val="00652E7A"/>
    <w:rsid w:val="00690E36"/>
    <w:rsid w:val="00695808"/>
    <w:rsid w:val="006B46FB"/>
    <w:rsid w:val="006E21FB"/>
    <w:rsid w:val="006F0EBC"/>
    <w:rsid w:val="006F24A4"/>
    <w:rsid w:val="007307C4"/>
    <w:rsid w:val="007615B3"/>
    <w:rsid w:val="00792342"/>
    <w:rsid w:val="007977A8"/>
    <w:rsid w:val="007B512A"/>
    <w:rsid w:val="007C2097"/>
    <w:rsid w:val="007D6A07"/>
    <w:rsid w:val="007F0F25"/>
    <w:rsid w:val="007F7259"/>
    <w:rsid w:val="00801F4A"/>
    <w:rsid w:val="008040A8"/>
    <w:rsid w:val="0081547E"/>
    <w:rsid w:val="008279FA"/>
    <w:rsid w:val="00835A7F"/>
    <w:rsid w:val="008626E7"/>
    <w:rsid w:val="00870EE7"/>
    <w:rsid w:val="0088624A"/>
    <w:rsid w:val="008863B9"/>
    <w:rsid w:val="008A45A6"/>
    <w:rsid w:val="008C0F22"/>
    <w:rsid w:val="008F686C"/>
    <w:rsid w:val="00904FCB"/>
    <w:rsid w:val="00912C8C"/>
    <w:rsid w:val="009148DE"/>
    <w:rsid w:val="00941E30"/>
    <w:rsid w:val="009777D9"/>
    <w:rsid w:val="00991B88"/>
    <w:rsid w:val="009A4220"/>
    <w:rsid w:val="009A5753"/>
    <w:rsid w:val="009A579D"/>
    <w:rsid w:val="009C7E0E"/>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36ED9"/>
    <w:rsid w:val="00B62AC8"/>
    <w:rsid w:val="00B66269"/>
    <w:rsid w:val="00B67B97"/>
    <w:rsid w:val="00B968C8"/>
    <w:rsid w:val="00BA3EC5"/>
    <w:rsid w:val="00BA51D9"/>
    <w:rsid w:val="00BB5DFC"/>
    <w:rsid w:val="00BD15BF"/>
    <w:rsid w:val="00BD279D"/>
    <w:rsid w:val="00BD6BB8"/>
    <w:rsid w:val="00C11A1A"/>
    <w:rsid w:val="00C61A19"/>
    <w:rsid w:val="00C66BA2"/>
    <w:rsid w:val="00C95985"/>
    <w:rsid w:val="00CC02A0"/>
    <w:rsid w:val="00CC5026"/>
    <w:rsid w:val="00CC68D0"/>
    <w:rsid w:val="00D03F9A"/>
    <w:rsid w:val="00D06D51"/>
    <w:rsid w:val="00D24991"/>
    <w:rsid w:val="00D30C07"/>
    <w:rsid w:val="00D310DA"/>
    <w:rsid w:val="00D311A7"/>
    <w:rsid w:val="00D50255"/>
    <w:rsid w:val="00D52BEE"/>
    <w:rsid w:val="00D564D7"/>
    <w:rsid w:val="00D66520"/>
    <w:rsid w:val="00DE34CF"/>
    <w:rsid w:val="00E13F3D"/>
    <w:rsid w:val="00E34898"/>
    <w:rsid w:val="00EB09B7"/>
    <w:rsid w:val="00EE7D7C"/>
    <w:rsid w:val="00F25D98"/>
    <w:rsid w:val="00F300FB"/>
    <w:rsid w:val="00F4218F"/>
    <w:rsid w:val="00F862B9"/>
    <w:rsid w:val="00FA663B"/>
    <w:rsid w:val="00FB6386"/>
    <w:rsid w:val="00FC37D2"/>
    <w:rsid w:val="00FF36E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 w:type="character" w:customStyle="1" w:styleId="CommentSubjectChar">
    <w:name w:val="Comment Subject Char"/>
    <w:link w:val="CommentSubject"/>
    <w:rsid w:val="00104DAC"/>
    <w:rPr>
      <w:rFonts w:ascii="Times New Roman" w:hAnsi="Times New Roman"/>
      <w:b/>
      <w:bCs/>
      <w:lang w:val="en-GB" w:eastAsia="en-US"/>
    </w:rPr>
  </w:style>
  <w:style w:type="character" w:customStyle="1" w:styleId="B2Char">
    <w:name w:val="B2 Char"/>
    <w:link w:val="B2"/>
    <w:rsid w:val="00104D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3AD7E-C2B1-42DA-BE3B-76328B70B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098</Words>
  <Characters>13221</Characters>
  <Application>Microsoft Office Word</Application>
  <DocSecurity>0</DocSecurity>
  <Lines>110</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5</cp:lastModifiedBy>
  <cp:revision>3</cp:revision>
  <cp:lastPrinted>1900-01-01T06:00:00Z</cp:lastPrinted>
  <dcterms:created xsi:type="dcterms:W3CDTF">2020-11-19T18:34:00Z</dcterms:created>
  <dcterms:modified xsi:type="dcterms:W3CDTF">2020-11-19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